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Override1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</p:sldMasterIdLst>
  <p:sldIdLst>
    <p:sldId id="257" r:id="rId3"/>
    <p:sldId id="258" r:id="rId4"/>
    <p:sldId id="275" r:id="rId5"/>
    <p:sldId id="264" r:id="rId6"/>
    <p:sldId id="265" r:id="rId7"/>
    <p:sldId id="266" r:id="rId8"/>
    <p:sldId id="271" r:id="rId9"/>
    <p:sldId id="278" r:id="rId10"/>
    <p:sldId id="272" r:id="rId11"/>
    <p:sldId id="273" r:id="rId12"/>
    <p:sldId id="276" r:id="rId13"/>
    <p:sldId id="267" r:id="rId14"/>
    <p:sldId id="277" r:id="rId15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70AD47"/>
    <a:srgbClr val="5B9BD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 autoAdjust="0"/>
    <p:restoredTop sz="94040" autoAdjust="0"/>
  </p:normalViewPr>
  <p:slideViewPr>
    <p:cSldViewPr snapToGrid="0">
      <p:cViewPr varScale="1">
        <p:scale>
          <a:sx n="64" d="100"/>
          <a:sy n="64" d="100"/>
        </p:scale>
        <p:origin x="58" y="86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theme" Target="theme/theme1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10" Type="http://schemas.openxmlformats.org/officeDocument/2006/relationships/slide" Target="slides/slide8.xml"/><Relationship Id="rId19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5B387F-E699-4D56-A795-B173BDEC2F3E}" type="datetimeFigureOut">
              <a:rPr lang="zh-CN" altLang="en-US" smtClean="0"/>
              <a:t>2018/5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41389F-89B7-432A-9862-19F09C88B3E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4274835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5B387F-E699-4D56-A795-B173BDEC2F3E}" type="datetimeFigureOut">
              <a:rPr lang="zh-CN" altLang="en-US" smtClean="0"/>
              <a:t>2018/5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41389F-89B7-432A-9862-19F09C88B3E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0786005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5B387F-E699-4D56-A795-B173BDEC2F3E}" type="datetimeFigureOut">
              <a:rPr lang="zh-CN" altLang="en-US" smtClean="0"/>
              <a:t>2018/5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41389F-89B7-432A-9862-19F09C88B3E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3493361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7EF3C3-79B7-4464-BBD2-215EC06B3BF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8/5/1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37B318-45DC-441F-9A73-1F8B82F84138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1082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7EF3C3-79B7-4464-BBD2-215EC06B3BF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8/5/1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37B318-45DC-441F-9A73-1F8B82F84138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3582643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7EF3C3-79B7-4464-BBD2-215EC06B3BF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8/5/1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37B318-45DC-441F-9A73-1F8B82F84138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39460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7EF3C3-79B7-4464-BBD2-215EC06B3BF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8/5/1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37B318-45DC-441F-9A73-1F8B82F84138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1888361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7EF3C3-79B7-4464-BBD2-215EC06B3BF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8/5/1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37B318-45DC-441F-9A73-1F8B82F84138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0203414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7EF3C3-79B7-4464-BBD2-215EC06B3BF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8/5/1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37B318-45DC-441F-9A73-1F8B82F84138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373866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7EF3C3-79B7-4464-BBD2-215EC06B3BF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8/5/1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37B318-45DC-441F-9A73-1F8B82F84138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64430825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7EF3C3-79B7-4464-BBD2-215EC06B3BF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8/5/1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37B318-45DC-441F-9A73-1F8B82F84138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433821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5B387F-E699-4D56-A795-B173BDEC2F3E}" type="datetimeFigureOut">
              <a:rPr lang="zh-CN" altLang="en-US" smtClean="0"/>
              <a:t>2018/5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41389F-89B7-432A-9862-19F09C88B3E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87829605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7EF3C3-79B7-4464-BBD2-215EC06B3BF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8/5/1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37B318-45DC-441F-9A73-1F8B82F84138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94561631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7EF3C3-79B7-4464-BBD2-215EC06B3BF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8/5/1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37B318-45DC-441F-9A73-1F8B82F84138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65776170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7EF3C3-79B7-4464-BBD2-215EC06B3BF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8/5/1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37B318-45DC-441F-9A73-1F8B82F84138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6717457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5B387F-E699-4D56-A795-B173BDEC2F3E}" type="datetimeFigureOut">
              <a:rPr lang="zh-CN" altLang="en-US" smtClean="0"/>
              <a:t>2018/5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41389F-89B7-432A-9862-19F09C88B3E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134370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5B387F-E699-4D56-A795-B173BDEC2F3E}" type="datetimeFigureOut">
              <a:rPr lang="zh-CN" altLang="en-US" smtClean="0"/>
              <a:t>2018/5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41389F-89B7-432A-9862-19F09C88B3E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1035178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5B387F-E699-4D56-A795-B173BDEC2F3E}" type="datetimeFigureOut">
              <a:rPr lang="zh-CN" altLang="en-US" smtClean="0"/>
              <a:t>2018/5/1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41389F-89B7-432A-9862-19F09C88B3E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41465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5B387F-E699-4D56-A795-B173BDEC2F3E}" type="datetimeFigureOut">
              <a:rPr lang="zh-CN" altLang="en-US" smtClean="0"/>
              <a:t>2018/5/1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41389F-89B7-432A-9862-19F09C88B3E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0949030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5B387F-E699-4D56-A795-B173BDEC2F3E}" type="datetimeFigureOut">
              <a:rPr lang="zh-CN" altLang="en-US" smtClean="0"/>
              <a:t>2018/5/1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41389F-89B7-432A-9862-19F09C88B3E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2363371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5B387F-E699-4D56-A795-B173BDEC2F3E}" type="datetimeFigureOut">
              <a:rPr lang="zh-CN" altLang="en-US" smtClean="0"/>
              <a:t>2018/5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41389F-89B7-432A-9862-19F09C88B3E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84265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5B387F-E699-4D56-A795-B173BDEC2F3E}" type="datetimeFigureOut">
              <a:rPr lang="zh-CN" altLang="en-US" smtClean="0"/>
              <a:t>2018/5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41389F-89B7-432A-9862-19F09C88B3E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3932211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F5B387F-E699-4D56-A795-B173BDEC2F3E}" type="datetimeFigureOut">
              <a:rPr lang="zh-CN" altLang="en-US" smtClean="0"/>
              <a:t>2018/5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F41389F-89B7-432A-9862-19F09C88B3E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336440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F7EF3C3-79B7-4464-BBD2-215EC06B3BF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8/5/1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637B318-45DC-441F-9A73-1F8B82F84138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164694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8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8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8.xml"/><Relationship Id="rId1" Type="http://schemas.openxmlformats.org/officeDocument/2006/relationships/themeOverride" Target="../theme/themeOverride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18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8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479666" y="1112297"/>
            <a:ext cx="853717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zh-CN" sz="4000" b="1" dirty="0"/>
              <a:t>校园二手交易平台的设计与实现</a:t>
            </a:r>
            <a:endParaRPr lang="zh-CN" altLang="zh-CN" sz="4000" dirty="0"/>
          </a:p>
        </p:txBody>
      </p:sp>
      <p:sp>
        <p:nvSpPr>
          <p:cNvPr id="5" name="文本框 4"/>
          <p:cNvSpPr txBox="1"/>
          <p:nvPr/>
        </p:nvSpPr>
        <p:spPr>
          <a:xfrm>
            <a:off x="666868" y="2093316"/>
            <a:ext cx="9554667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 smtClean="0"/>
              <a:t>             </a:t>
            </a:r>
            <a:r>
              <a:rPr lang="en-US" altLang="zh-CN" b="1" dirty="0"/>
              <a:t>The Design and Implementation of an Second-hand Products Exchanging System in College</a:t>
            </a:r>
            <a:endParaRPr lang="zh-CN" altLang="zh-CN" dirty="0"/>
          </a:p>
          <a:p>
            <a:endParaRPr lang="zh-CN" altLang="zh-CN" sz="2000" dirty="0"/>
          </a:p>
        </p:txBody>
      </p:sp>
      <p:sp>
        <p:nvSpPr>
          <p:cNvPr id="6" name="文本框 5"/>
          <p:cNvSpPr txBox="1"/>
          <p:nvPr/>
        </p:nvSpPr>
        <p:spPr>
          <a:xfrm>
            <a:off x="5076659" y="5221535"/>
            <a:ext cx="1930337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张涛</a:t>
            </a:r>
            <a:endParaRPr lang="en-US" altLang="zh-CN" sz="20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4110600613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8587271" y="2896149"/>
            <a:ext cx="2236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导教师：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彭志豪</a:t>
            </a:r>
          </a:p>
        </p:txBody>
      </p:sp>
    </p:spTree>
    <p:extLst>
      <p:ext uri="{BB962C8B-B14F-4D97-AF65-F5344CB8AC3E}">
        <p14:creationId xmlns:p14="http://schemas.microsoft.com/office/powerpoint/2010/main" val="347940227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8120138" y="360780"/>
            <a:ext cx="279275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zh-CN" altLang="en-US" sz="24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发布</a:t>
            </a:r>
            <a:r>
              <a:rPr lang="en-US" altLang="zh-CN" sz="24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4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求购商品页面</a:t>
            </a:r>
            <a:endParaRPr lang="zh-CN" altLang="en-US" sz="240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781564" y="284746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 smtClean="0">
                <a:solidFill>
                  <a:srgbClr val="5B9BD5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界面</a:t>
            </a:r>
            <a:endParaRPr lang="zh-CN" altLang="en-US" sz="3200" b="1" dirty="0">
              <a:solidFill>
                <a:srgbClr val="5B9BD5">
                  <a:lumMod val="7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674055" y="360780"/>
            <a:ext cx="107508" cy="43270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5B9BD5">
                  <a:lumMod val="75000"/>
                </a:srgbClr>
              </a:solidFill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74055" y="1278825"/>
            <a:ext cx="4757449" cy="431564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68741" y="1278825"/>
            <a:ext cx="4736367" cy="43156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08968029"/>
      </p:ext>
    </p:extLst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1250">
        <p15:prstTrans prst="peelOff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587638" y="2572925"/>
            <a:ext cx="5262979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6600" b="1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感谢各位老师</a:t>
            </a:r>
            <a:endParaRPr lang="zh-CN" altLang="en-US" sz="6600" b="1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0415" y="1478331"/>
            <a:ext cx="6101602" cy="3668582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54247" y="2288146"/>
            <a:ext cx="2869985" cy="2048951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900415" y="384499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 smtClean="0">
                <a:solidFill>
                  <a:srgbClr val="5B9BD5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界面</a:t>
            </a:r>
            <a:endParaRPr lang="zh-CN" altLang="en-US" sz="3200" b="1" dirty="0">
              <a:solidFill>
                <a:srgbClr val="5B9BD5">
                  <a:lumMod val="7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846661" y="460533"/>
            <a:ext cx="107508" cy="43270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5B9BD5">
                  <a:lumMod val="75000"/>
                </a:srgbClr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8136764" y="446053"/>
            <a:ext cx="279275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zh-CN" altLang="en-US" sz="24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户评论</a:t>
            </a:r>
            <a:r>
              <a:rPr lang="en-US" altLang="zh-CN" sz="24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4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复页面</a:t>
            </a:r>
            <a:endParaRPr lang="zh-CN" altLang="en-US" sz="240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48528009"/>
      </p:ext>
    </p:extLst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1250">
        <p15:prstTrans prst="peelOff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760567" y="2614489"/>
            <a:ext cx="8316188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2400" dirty="0">
                <a:solidFill>
                  <a:schemeClr val="bg1"/>
                </a:solidFill>
              </a:rPr>
              <a:t>本系统现有模块均已开发完成，经过测试，可稳定运行。但由于时间有限，在企业需求调研方面做的也不够深入，</a:t>
            </a:r>
            <a:r>
              <a:rPr lang="x-none" altLang="zh-CN" sz="2400" dirty="0">
                <a:solidFill>
                  <a:schemeClr val="bg1"/>
                </a:solidFill>
              </a:rPr>
              <a:t>目前的系统</a:t>
            </a:r>
            <a:r>
              <a:rPr lang="zh-CN" altLang="zh-CN" sz="2400" dirty="0">
                <a:solidFill>
                  <a:schemeClr val="bg1"/>
                </a:solidFill>
              </a:rPr>
              <a:t>可能不够完善</a:t>
            </a:r>
            <a:r>
              <a:rPr lang="zh-CN" altLang="zh-CN" sz="2400" dirty="0" smtClean="0">
                <a:solidFill>
                  <a:schemeClr val="bg1"/>
                </a:solidFill>
              </a:rPr>
              <a:t>，</a:t>
            </a:r>
            <a:r>
              <a:rPr lang="zh-CN" altLang="en-US" sz="2400" dirty="0" smtClean="0">
                <a:solidFill>
                  <a:schemeClr val="bg1"/>
                </a:solidFill>
              </a:rPr>
              <a:t>在支付方面存在不便捷之处</a:t>
            </a:r>
            <a:r>
              <a:rPr lang="x-none" altLang="zh-CN" sz="2400" dirty="0" smtClean="0">
                <a:solidFill>
                  <a:schemeClr val="bg1"/>
                </a:solidFill>
              </a:rPr>
              <a:t>，</a:t>
            </a:r>
            <a:r>
              <a:rPr lang="zh-CN" altLang="en-US" sz="2400" dirty="0" smtClean="0">
                <a:solidFill>
                  <a:schemeClr val="bg1"/>
                </a:solidFill>
              </a:rPr>
              <a:t>线上支付接口未实现，</a:t>
            </a:r>
            <a:r>
              <a:rPr lang="x-none" altLang="zh-CN" sz="2400" dirty="0" smtClean="0">
                <a:solidFill>
                  <a:schemeClr val="bg1"/>
                </a:solidFill>
              </a:rPr>
              <a:t>业务上也不能涵盖所有的企业规模</a:t>
            </a:r>
            <a:r>
              <a:rPr lang="x-none" altLang="zh-CN" sz="2400" dirty="0">
                <a:solidFill>
                  <a:schemeClr val="bg1"/>
                </a:solidFill>
              </a:rPr>
              <a:t>，</a:t>
            </a:r>
            <a:r>
              <a:rPr lang="zh-CN" altLang="zh-CN" sz="2400" dirty="0">
                <a:solidFill>
                  <a:schemeClr val="bg1"/>
                </a:solidFill>
              </a:rPr>
              <a:t>之后若能扩宽业务及服务范围，相信可以让本系统得到更好的推广。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5295207" y="1346662"/>
            <a:ext cx="1246909" cy="7065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</a:t>
            </a:r>
            <a:endParaRPr lang="zh-CN" altLang="en-US" sz="4000" dirty="0"/>
          </a:p>
        </p:txBody>
      </p:sp>
    </p:spTree>
    <p:extLst>
      <p:ext uri="{BB962C8B-B14F-4D97-AF65-F5344CB8AC3E}">
        <p14:creationId xmlns:p14="http://schemas.microsoft.com/office/powerpoint/2010/main" val="185341083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587638" y="2572925"/>
            <a:ext cx="5262979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6600" b="1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感谢各位老师</a:t>
            </a:r>
            <a:endParaRPr kumimoji="0" lang="zh-CN" altLang="en-US" sz="66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5088248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orient="vert"/>
      </p:transition>
    </mc:Choice>
    <mc:Fallback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781564" y="2671011"/>
            <a:ext cx="8524597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本课题计划开发一款用于</a:t>
            </a:r>
            <a:r>
              <a:rPr lang="zh-CN" altLang="zh-CN" sz="24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似淘宝、天猫一样的商品信息发布平台，以方便校内同学之间的信息交流与物品</a:t>
            </a:r>
            <a:r>
              <a:rPr lang="zh-CN" altLang="zh-CN" sz="24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交易</a:t>
            </a:r>
            <a:r>
              <a:rPr lang="zh-CN" altLang="en-US" sz="24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zh-CN" sz="24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</a:t>
            </a:r>
            <a:r>
              <a:rPr lang="zh-CN" altLang="zh-CN" sz="24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针对校内交易，对同学交易过程中存在的问题进行系统分析，制作出系统所应该具有的功能，方便同学之间的信息交换与商品交易，设计出功能完善的校园二手交易平台系统。</a:t>
            </a:r>
          </a:p>
          <a:p>
            <a:endParaRPr lang="en-US" altLang="zh-CN" sz="2400" dirty="0" smtClean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781564" y="284746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简介</a:t>
            </a:r>
          </a:p>
        </p:txBody>
      </p:sp>
      <p:sp>
        <p:nvSpPr>
          <p:cNvPr id="4" name="矩形 3"/>
          <p:cNvSpPr/>
          <p:nvPr/>
        </p:nvSpPr>
        <p:spPr>
          <a:xfrm>
            <a:off x="1674055" y="360780"/>
            <a:ext cx="107508" cy="43270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5158544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orient="vert"/>
      </p:transition>
    </mc:Choice>
    <mc:Fallback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1781564" y="284746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键技术</a:t>
            </a:r>
            <a:endParaRPr lang="zh-CN" altLang="en-US" sz="3200" b="1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74055" y="360780"/>
            <a:ext cx="107508" cy="43270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781564" y="2637323"/>
            <a:ext cx="852459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servlet</a:t>
            </a:r>
          </a:p>
          <a:p>
            <a:endParaRPr lang="en-US" altLang="zh-CN" sz="2400" dirty="0" smtClean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781564" y="1844610"/>
            <a:ext cx="85245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JSP</a:t>
            </a:r>
            <a:endParaRPr lang="zh-CN" altLang="zh-CN" sz="2400" b="1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781563" y="3475683"/>
            <a:ext cx="302003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MySQL</a:t>
            </a:r>
            <a:endParaRPr lang="zh-CN" altLang="zh-CN" sz="2400" b="1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781563" y="4314937"/>
            <a:ext cx="228723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MVC</a:t>
            </a:r>
            <a:r>
              <a:rPr lang="zh-CN" altLang="en-US" sz="24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框架</a:t>
            </a:r>
          </a:p>
        </p:txBody>
      </p:sp>
    </p:spTree>
    <p:extLst>
      <p:ext uri="{BB962C8B-B14F-4D97-AF65-F5344CB8AC3E}">
        <p14:creationId xmlns:p14="http://schemas.microsoft.com/office/powerpoint/2010/main" val="272698142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1781564" y="284746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 smtClean="0">
                <a:solidFill>
                  <a:srgbClr val="5B9BD5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核心业务</a:t>
            </a:r>
            <a:endParaRPr lang="zh-CN" altLang="en-US" sz="3200" b="1" dirty="0">
              <a:solidFill>
                <a:srgbClr val="5B9BD5">
                  <a:lumMod val="7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74055" y="360780"/>
            <a:ext cx="107508" cy="43270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5B9BD5">
                  <a:lumMod val="75000"/>
                </a:srgbClr>
              </a:solidFill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76586" y="793486"/>
            <a:ext cx="2085975" cy="5397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矩形 6"/>
          <p:cNvSpPr/>
          <p:nvPr/>
        </p:nvSpPr>
        <p:spPr>
          <a:xfrm>
            <a:off x="1951143" y="1488441"/>
            <a:ext cx="109041" cy="26821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5B9BD5">
                  <a:lumMod val="75000"/>
                </a:srgbClr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2187780" y="1422494"/>
            <a:ext cx="43460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solidFill>
                  <a:srgbClr val="5B9BD5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查找</a:t>
            </a:r>
            <a:r>
              <a:rPr lang="en-US" altLang="zh-CN" sz="2000" b="1" dirty="0" smtClean="0">
                <a:solidFill>
                  <a:srgbClr val="5B9BD5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000" b="1" dirty="0" smtClean="0">
                <a:solidFill>
                  <a:srgbClr val="5B9BD5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浏览商品</a:t>
            </a:r>
            <a:endParaRPr lang="zh-CN" altLang="en-US" sz="2000" b="1" dirty="0">
              <a:solidFill>
                <a:srgbClr val="5B9BD5">
                  <a:lumMod val="7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951143" y="2405305"/>
            <a:ext cx="109041" cy="26821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5B9BD5">
                  <a:lumMod val="75000"/>
                </a:srgbClr>
              </a:solidFill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2187780" y="2339358"/>
            <a:ext cx="43460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rgbClr val="5B9BD5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购买</a:t>
            </a:r>
            <a:r>
              <a:rPr lang="zh-CN" altLang="en-US" sz="2000" b="1" dirty="0" smtClean="0">
                <a:solidFill>
                  <a:srgbClr val="5B9BD5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商品</a:t>
            </a:r>
            <a:endParaRPr lang="zh-CN" altLang="en-US" sz="2000" b="1" dirty="0">
              <a:solidFill>
                <a:srgbClr val="5B9BD5">
                  <a:lumMod val="7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1951142" y="3294177"/>
            <a:ext cx="109041" cy="26821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5B9BD5">
                  <a:lumMod val="75000"/>
                </a:srgbClr>
              </a:solidFill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2187780" y="3228230"/>
            <a:ext cx="43460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rgbClr val="5B9BD5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发布</a:t>
            </a:r>
            <a:r>
              <a:rPr lang="zh-CN" altLang="en-US" sz="2000" b="1" dirty="0" smtClean="0">
                <a:solidFill>
                  <a:srgbClr val="5B9BD5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商品</a:t>
            </a:r>
            <a:endParaRPr lang="zh-CN" altLang="en-US" sz="2000" b="1" dirty="0">
              <a:solidFill>
                <a:srgbClr val="5B9BD5">
                  <a:lumMod val="7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1951142" y="4227707"/>
            <a:ext cx="109041" cy="26821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5B9BD5">
                  <a:lumMod val="75000"/>
                </a:srgbClr>
              </a:solidFill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2187780" y="4161760"/>
            <a:ext cx="43460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rgbClr val="5B9BD5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人</a:t>
            </a:r>
            <a:r>
              <a:rPr lang="zh-CN" altLang="en-US" sz="2000" b="1" dirty="0" smtClean="0">
                <a:solidFill>
                  <a:srgbClr val="5B9BD5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息</a:t>
            </a:r>
            <a:r>
              <a:rPr lang="en-US" altLang="zh-CN" sz="2000" b="1" dirty="0" smtClean="0">
                <a:solidFill>
                  <a:srgbClr val="5B9BD5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000" b="1" dirty="0" smtClean="0">
                <a:solidFill>
                  <a:srgbClr val="5B9BD5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商品信息管理</a:t>
            </a:r>
            <a:endParaRPr lang="zh-CN" altLang="en-US" sz="2000" b="1" dirty="0">
              <a:solidFill>
                <a:srgbClr val="5B9BD5">
                  <a:lumMod val="7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7095059" y="284746"/>
            <a:ext cx="43460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solidFill>
                  <a:srgbClr val="5B9BD5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户购买商品业务流程图</a:t>
            </a:r>
            <a:endParaRPr lang="zh-CN" altLang="en-US" sz="2000" b="1" dirty="0">
              <a:solidFill>
                <a:srgbClr val="5B9BD5">
                  <a:lumMod val="7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17439956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781564" y="284746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 smtClean="0">
                <a:solidFill>
                  <a:srgbClr val="5B9BD5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结构</a:t>
            </a:r>
            <a:endParaRPr lang="zh-CN" altLang="en-US" sz="3200" b="1" dirty="0">
              <a:solidFill>
                <a:srgbClr val="5B9BD5">
                  <a:lumMod val="7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74055" y="360780"/>
            <a:ext cx="107508" cy="43270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5B9BD5">
                  <a:lumMod val="75000"/>
                </a:srgbClr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1781563" y="869519"/>
            <a:ext cx="2039174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553425737"/>
              </p:ext>
            </p:extLst>
          </p:nvPr>
        </p:nvGraphicFramePr>
        <p:xfrm>
          <a:off x="1727809" y="892378"/>
          <a:ext cx="9723252" cy="5522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" r:id="rId3" imgW="6985728" imgH="4408484" progId="Visio.Drawing.11">
                  <p:embed/>
                </p:oleObj>
              </mc:Choice>
              <mc:Fallback>
                <p:oleObj r:id="rId3" imgW="6985728" imgH="4408484" progId="Visio.Drawing.11">
                  <p:embed/>
                  <p:pic>
                    <p:nvPicPr>
                      <p:cNvPr id="0" name="对象 21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7809" y="892378"/>
                        <a:ext cx="9723252" cy="55229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44232050"/>
      </p:ext>
    </p:extLst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1250">
        <p15:prstTrans prst="pageCurlDoubl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364992" y="393191"/>
            <a:ext cx="1107526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1781564" y="284746"/>
            <a:ext cx="129554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 smtClean="0">
                <a:solidFill>
                  <a:srgbClr val="5B9BD5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-R</a:t>
            </a:r>
            <a:r>
              <a:rPr lang="zh-CN" altLang="en-US" sz="3200" b="1" dirty="0" smtClean="0">
                <a:solidFill>
                  <a:srgbClr val="5B9BD5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</a:t>
            </a:r>
            <a:endParaRPr lang="zh-CN" altLang="en-US" sz="3200" b="1" dirty="0">
              <a:solidFill>
                <a:srgbClr val="5B9BD5">
                  <a:lumMod val="7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674055" y="360780"/>
            <a:ext cx="107508" cy="43270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5B9BD5">
                  <a:lumMod val="75000"/>
                </a:srgbClr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674055" y="1116934"/>
            <a:ext cx="2044089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21780412"/>
              </p:ext>
            </p:extLst>
          </p:nvPr>
        </p:nvGraphicFramePr>
        <p:xfrm>
          <a:off x="1674055" y="1116935"/>
          <a:ext cx="9656192" cy="51871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" r:id="rId3" imgW="6839248" imgH="4511327" progId="Visio.Drawing.11">
                  <p:embed/>
                </p:oleObj>
              </mc:Choice>
              <mc:Fallback>
                <p:oleObj r:id="rId3" imgW="6839248" imgH="4511327" progId="Visio.Drawing.11">
                  <p:embed/>
                  <p:pic>
                    <p:nvPicPr>
                      <p:cNvPr id="0" name="对象 20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4055" y="1116935"/>
                        <a:ext cx="9656192" cy="51871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46013441"/>
      </p:ext>
    </p:extLst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1250">
        <p15:prstTrans prst="pageCurlDoubl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781564" y="284746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 smtClean="0">
                <a:solidFill>
                  <a:srgbClr val="5B9BD5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界面</a:t>
            </a:r>
            <a:endParaRPr lang="zh-CN" altLang="en-US" sz="3200" b="1" dirty="0">
              <a:solidFill>
                <a:srgbClr val="5B9BD5">
                  <a:lumMod val="7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74055" y="360780"/>
            <a:ext cx="107508" cy="43270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5B9BD5">
                  <a:lumMod val="75000"/>
                </a:srgbClr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8764565" y="254828"/>
            <a:ext cx="181581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altLang="zh-CN" sz="24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lang="zh-CN" altLang="en-US" sz="24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端主页</a:t>
            </a:r>
            <a:endParaRPr lang="zh-CN" altLang="en-US" sz="240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28057" y="869521"/>
            <a:ext cx="7887043" cy="59144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6564673"/>
      </p:ext>
    </p:extLst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2000">
        <p15:prstTrans prst="prestig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781564" y="284746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 smtClean="0">
                <a:solidFill>
                  <a:srgbClr val="5B9BD5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界面</a:t>
            </a:r>
            <a:endParaRPr lang="zh-CN" altLang="en-US" sz="3200" b="1" dirty="0">
              <a:solidFill>
                <a:srgbClr val="5B9BD5">
                  <a:lumMod val="7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74055" y="360780"/>
            <a:ext cx="107508" cy="43270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5B9BD5">
                  <a:lumMod val="75000"/>
                </a:srgbClr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6797594" y="360780"/>
            <a:ext cx="40238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zh-CN" altLang="en-US" sz="24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人信息</a:t>
            </a:r>
            <a:r>
              <a:rPr lang="en-US" altLang="zh-CN" sz="24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4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商品信息管理页面</a:t>
            </a:r>
            <a:endParaRPr lang="zh-CN" altLang="en-US" sz="240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81563" y="872620"/>
            <a:ext cx="8650909" cy="51258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54873228"/>
      </p:ext>
    </p:extLst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1250">
        <p15:prstTrans prst="peelOff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8266013" y="360780"/>
            <a:ext cx="264687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zh-CN" altLang="en-US" sz="24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户购买商品页面</a:t>
            </a:r>
            <a:endParaRPr lang="zh-CN" altLang="en-US" sz="240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781564" y="284746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 smtClean="0">
                <a:solidFill>
                  <a:srgbClr val="5B9BD5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界面</a:t>
            </a:r>
            <a:endParaRPr lang="zh-CN" altLang="en-US" sz="3200" b="1" dirty="0">
              <a:solidFill>
                <a:srgbClr val="5B9BD5">
                  <a:lumMod val="7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674055" y="360780"/>
            <a:ext cx="107508" cy="43270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5B9BD5">
                  <a:lumMod val="75000"/>
                </a:srgbClr>
              </a:solidFill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74055" y="945555"/>
            <a:ext cx="4984440" cy="5390486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85073" y="1091230"/>
            <a:ext cx="4735871" cy="52448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3902877"/>
      </p:ext>
    </p:extLst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1250">
        <p15:prstTrans prst="peelOff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427</TotalTime>
  <Words>252</Words>
  <Application>Microsoft Office PowerPoint</Application>
  <PresentationFormat>宽屏</PresentationFormat>
  <Paragraphs>34</Paragraphs>
  <Slides>13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3</vt:i4>
      </vt:variant>
    </vt:vector>
  </HeadingPairs>
  <TitlesOfParts>
    <vt:vector size="21" baseType="lpstr">
      <vt:lpstr>宋体</vt:lpstr>
      <vt:lpstr>微软雅黑</vt:lpstr>
      <vt:lpstr>Arial</vt:lpstr>
      <vt:lpstr>Calibri</vt:lpstr>
      <vt:lpstr>Calibri Light</vt:lpstr>
      <vt:lpstr>Office 主题</vt:lpstr>
      <vt:lpstr>1_Office 主题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HappyOn</dc:creator>
  <cp:lastModifiedBy>Zhang.t</cp:lastModifiedBy>
  <cp:revision>39</cp:revision>
  <dcterms:created xsi:type="dcterms:W3CDTF">2015-05-15T04:52:46Z</dcterms:created>
  <dcterms:modified xsi:type="dcterms:W3CDTF">2018-05-19T07:33:16Z</dcterms:modified>
</cp:coreProperties>
</file>